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7" r:id="rId2"/>
    <p:sldId id="359" r:id="rId3"/>
    <p:sldId id="318" r:id="rId4"/>
    <p:sldId id="319" r:id="rId5"/>
    <p:sldId id="320" r:id="rId6"/>
    <p:sldId id="360" r:id="rId7"/>
    <p:sldId id="361" r:id="rId8"/>
    <p:sldId id="407" r:id="rId9"/>
    <p:sldId id="362" r:id="rId10"/>
    <p:sldId id="363" r:id="rId11"/>
    <p:sldId id="364" r:id="rId12"/>
    <p:sldId id="365" r:id="rId13"/>
    <p:sldId id="366" r:id="rId14"/>
    <p:sldId id="367" r:id="rId15"/>
    <p:sldId id="368" r:id="rId16"/>
    <p:sldId id="369" r:id="rId17"/>
    <p:sldId id="370" r:id="rId18"/>
    <p:sldId id="371" r:id="rId19"/>
    <p:sldId id="372" r:id="rId20"/>
    <p:sldId id="409" r:id="rId21"/>
    <p:sldId id="410" r:id="rId22"/>
    <p:sldId id="411" r:id="rId23"/>
    <p:sldId id="412" r:id="rId24"/>
    <p:sldId id="413" r:id="rId25"/>
    <p:sldId id="378" r:id="rId26"/>
    <p:sldId id="414" r:id="rId27"/>
    <p:sldId id="379" r:id="rId28"/>
    <p:sldId id="381" r:id="rId29"/>
    <p:sldId id="382" r:id="rId30"/>
    <p:sldId id="383" r:id="rId31"/>
    <p:sldId id="384" r:id="rId32"/>
    <p:sldId id="385" r:id="rId33"/>
    <p:sldId id="386" r:id="rId34"/>
    <p:sldId id="387" r:id="rId35"/>
    <p:sldId id="388" r:id="rId36"/>
    <p:sldId id="389" r:id="rId37"/>
    <p:sldId id="403" r:id="rId38"/>
    <p:sldId id="404" r:id="rId39"/>
    <p:sldId id="405" r:id="rId40"/>
    <p:sldId id="406" r:id="rId41"/>
    <p:sldId id="321" r:id="rId42"/>
    <p:sldId id="322" r:id="rId43"/>
    <p:sldId id="323" r:id="rId44"/>
    <p:sldId id="324" r:id="rId45"/>
    <p:sldId id="325" r:id="rId46"/>
    <p:sldId id="326" r:id="rId47"/>
    <p:sldId id="327" r:id="rId48"/>
    <p:sldId id="328" r:id="rId49"/>
    <p:sldId id="329" r:id="rId50"/>
    <p:sldId id="330" r:id="rId51"/>
    <p:sldId id="331" r:id="rId52"/>
    <p:sldId id="332" r:id="rId53"/>
    <p:sldId id="333" r:id="rId54"/>
    <p:sldId id="334" r:id="rId55"/>
    <p:sldId id="335" r:id="rId56"/>
    <p:sldId id="336" r:id="rId57"/>
    <p:sldId id="337" r:id="rId58"/>
    <p:sldId id="338" r:id="rId59"/>
    <p:sldId id="339" r:id="rId60"/>
    <p:sldId id="340" r:id="rId61"/>
    <p:sldId id="341" r:id="rId62"/>
    <p:sldId id="342" r:id="rId63"/>
    <p:sldId id="343" r:id="rId64"/>
    <p:sldId id="344" r:id="rId65"/>
    <p:sldId id="345" r:id="rId66"/>
    <p:sldId id="346" r:id="rId67"/>
    <p:sldId id="347" r:id="rId68"/>
    <p:sldId id="348" r:id="rId69"/>
    <p:sldId id="408" r:id="rId70"/>
    <p:sldId id="358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C965F-4EE6-424F-87B9-6E4E065EFA1D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68FCC-5174-4144-A2A5-4C67B81A8D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5038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944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1451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5035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1449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943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3134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963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1019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9426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685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6624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0482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4138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6770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2273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1652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8994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7412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3878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840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420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593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1669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5818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242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94966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38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25EE3-3670-48A1-BD38-BCF07B338F77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828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F448D-36D0-425B-A768-748E58DED954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070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D97EF-B8A1-4C50-8FE1-7FFDFF5821BA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1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2A4DD-90EF-49ED-B7E8-A04E775244AF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1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C64D8-BE90-47C2-AB4E-17E7A8E25C0F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6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213E12-4916-4425-9F48-0C7B001002A2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933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50A7D-6440-471E-9A62-EE9D52F00272}" type="datetime1">
              <a:rPr lang="en-US" smtClean="0"/>
              <a:t>11/1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40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B0C40-7BF5-441B-959D-CAA8EAEC1D8F}" type="datetime1">
              <a:rPr lang="en-US" smtClean="0"/>
              <a:t>11/1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B15C1-50CD-4D8E-87FD-09A53995B887}" type="datetime1">
              <a:rPr lang="en-US" smtClean="0"/>
              <a:t>11/1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45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BD592-F12F-46F8-9E79-6E07B872F689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3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ED46E-27F9-446C-A84F-62508097E734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01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8DDD7842-5CB9-4704-8601-0697C48BE99A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B543A0FD-1CA6-4228-86A2-78061B4844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3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andara" panose="020E05020303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E401 - Software </a:t>
            </a:r>
            <a:r>
              <a:rPr lang="en-US" sz="4000" dirty="0"/>
              <a:t>Quality Assurance and </a:t>
            </a:r>
            <a:r>
              <a:rPr lang="en-US" sz="4000" dirty="0" smtClean="0"/>
              <a:t>Testing</a:t>
            </a:r>
            <a:endParaRPr lang="en-US" sz="2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System Testing</a:t>
            </a:r>
            <a:endParaRPr lang="en-US" sz="3000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2EF74-6B9D-4866-AD92-A2EA9D422B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2380" y="130035"/>
            <a:ext cx="3062837" cy="10956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55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3162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3301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5592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24661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7286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468" y="1825625"/>
            <a:ext cx="7259063" cy="465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3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5323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890" y="1690688"/>
            <a:ext cx="5868219" cy="4953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60914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4329" y="1691159"/>
            <a:ext cx="4744112" cy="462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1307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707" y="1621151"/>
            <a:ext cx="5096586" cy="4944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134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27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0" y="365125"/>
            <a:ext cx="3764280" cy="5340731"/>
          </a:xfrm>
        </p:spPr>
        <p:txBody>
          <a:bodyPr>
            <a:normAutofit/>
          </a:bodyPr>
          <a:lstStyle/>
          <a:p>
            <a:r>
              <a:rPr lang="en-US" dirty="0"/>
              <a:t>Uppermost level SAT M finite state machin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582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5704" y="365125"/>
            <a:ext cx="4578095" cy="5811838"/>
          </a:xfrm>
        </p:spPr>
        <p:txBody>
          <a:bodyPr/>
          <a:lstStyle/>
          <a:p>
            <a:r>
              <a:rPr lang="en-US" dirty="0"/>
              <a:t>Decomposition of PIN entry sta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671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61573" y="438277"/>
            <a:ext cx="4029456" cy="5423027"/>
          </a:xfrm>
        </p:spPr>
        <p:txBody>
          <a:bodyPr>
            <a:normAutofit/>
          </a:bodyPr>
          <a:lstStyle/>
          <a:p>
            <a:r>
              <a:rPr lang="en-US" dirty="0"/>
              <a:t>Decomposition of transaction processing st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1108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530352" y="338646"/>
            <a:ext cx="10140696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640080" y="1267968"/>
            <a:ext cx="10908792" cy="521512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</p:spTree>
    <p:extLst>
      <p:ext uri="{BB962C8B-B14F-4D97-AF65-F5344CB8AC3E}">
        <p14:creationId xmlns:p14="http://schemas.microsoft.com/office/powerpoint/2010/main" val="14951132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735454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941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694944" y="274638"/>
            <a:ext cx="10652760" cy="127069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2748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9050" y="1624378"/>
            <a:ext cx="8364117" cy="505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8709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3967" y="1589873"/>
            <a:ext cx="7611537" cy="505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0725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44928" y="365125"/>
            <a:ext cx="3408872" cy="4629569"/>
          </a:xfrm>
        </p:spPr>
        <p:txBody>
          <a:bodyPr>
            <a:normAutofit/>
          </a:bodyPr>
          <a:lstStyle/>
          <a:p>
            <a:r>
              <a:rPr lang="en-US" smtClean="0"/>
              <a:t>Event-Driven Petri</a:t>
            </a:r>
            <a:br>
              <a:rPr lang="en-US" smtClean="0"/>
            </a:br>
            <a:r>
              <a:rPr lang="en-US" smtClean="0"/>
              <a:t>Net of Correct PIN</a:t>
            </a:r>
            <a:br>
              <a:rPr lang="en-US" smtClean="0"/>
            </a:br>
            <a:r>
              <a:rPr lang="en-US" smtClean="0"/>
              <a:t>on First Try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65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  <a:p>
            <a:r>
              <a:rPr lang="en-US" sz="2600" dirty="0" smtClean="0"/>
              <a:t>Understand basic regression testing approaches</a:t>
            </a:r>
          </a:p>
          <a:p>
            <a:pPr lvl="1"/>
            <a:r>
              <a:rPr lang="en-US" sz="2200" dirty="0" smtClean="0"/>
              <a:t>Preventing accidental changes</a:t>
            </a:r>
            <a:endParaRPr lang="en-US" sz="2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9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5138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3949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8739" y="1825625"/>
            <a:ext cx="7668695" cy="465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4307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4858" y="1690688"/>
            <a:ext cx="4334480" cy="487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402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3582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42074" y="365125"/>
            <a:ext cx="2511725" cy="5043637"/>
          </a:xfrm>
        </p:spPr>
        <p:txBody>
          <a:bodyPr>
            <a:normAutofit/>
          </a:bodyPr>
          <a:lstStyle/>
          <a:p>
            <a:r>
              <a:rPr lang="en-US" dirty="0" smtClean="0"/>
              <a:t>Short Use Cases</a:t>
            </a:r>
            <a:br>
              <a:rPr lang="en-US" dirty="0" smtClean="0"/>
            </a:br>
            <a:r>
              <a:rPr lang="en-US" dirty="0" smtClean="0"/>
              <a:t>for the SATM</a:t>
            </a:r>
            <a:br>
              <a:rPr lang="en-US" dirty="0" smtClean="0"/>
            </a:br>
            <a:r>
              <a:rPr lang="en-US" dirty="0" smtClean="0"/>
              <a:t>Syste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260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</a:t>
            </a:r>
            <a:r>
              <a:rPr lang="en-US" smtClean="0"/>
              <a:t>use </a:t>
            </a:r>
            <a:r>
              <a:rPr lang="en-US" smtClean="0"/>
              <a:t>cas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77784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6858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07649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8442" y="1984007"/>
            <a:ext cx="6735115" cy="3562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250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4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94185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37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06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730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38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384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8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30124" y="1780858"/>
            <a:ext cx="5908420" cy="451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0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812290"/>
            <a:ext cx="4885944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38200" y="1491734"/>
            <a:ext cx="94305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27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8200" y="1657304"/>
            <a:ext cx="10244328" cy="469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98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44936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05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2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38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93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5511835"/>
              </p:ext>
            </p:extLst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6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53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08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539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466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46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19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15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4687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610088" cy="4351338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21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64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56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8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56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322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1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835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053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08761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1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828800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/>
        <p:txBody>
          <a:bodyPr anchor="ctr" anchorCtr="0"/>
          <a:lstStyle/>
          <a:p>
            <a:pPr eaLnBrk="1" hangingPunct="1"/>
            <a:r>
              <a:rPr lang="en-US" dirty="0" smtClean="0"/>
              <a:t>Threads</a:t>
            </a:r>
            <a:endParaRPr lang="en-US" dirty="0"/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648200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35333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3634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</TotalTime>
  <Words>3953</Words>
  <Application>Microsoft Office PowerPoint</Application>
  <PresentationFormat>Widescreen</PresentationFormat>
  <Paragraphs>646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4" baseType="lpstr">
      <vt:lpstr>ＭＳ Ｐゴシック</vt:lpstr>
      <vt:lpstr>游ゴシック</vt:lpstr>
      <vt:lpstr>Arial</vt:lpstr>
      <vt:lpstr>Bookman Old Style</vt:lpstr>
      <vt:lpstr>Calibri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E401 - Software Quality Assurance and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34</cp:revision>
  <dcterms:created xsi:type="dcterms:W3CDTF">2020-12-01T06:37:59Z</dcterms:created>
  <dcterms:modified xsi:type="dcterms:W3CDTF">2021-11-16T03:18:54Z</dcterms:modified>
</cp:coreProperties>
</file>